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EB7745"/>
    <w:rsid w:val="01EC48CA"/>
    <w:rsid w:val="01EF4C9D"/>
    <w:rsid w:val="03802565"/>
    <w:rsid w:val="03A73168"/>
    <w:rsid w:val="03B20068"/>
    <w:rsid w:val="04114F5A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00042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EF3F17"/>
    <w:rsid w:val="0F9D5950"/>
    <w:rsid w:val="0FB179FA"/>
    <w:rsid w:val="10043E99"/>
    <w:rsid w:val="106D2BB9"/>
    <w:rsid w:val="107A78A2"/>
    <w:rsid w:val="1132635E"/>
    <w:rsid w:val="11467D54"/>
    <w:rsid w:val="118D3C55"/>
    <w:rsid w:val="11A733AE"/>
    <w:rsid w:val="11CB4954"/>
    <w:rsid w:val="121F40BE"/>
    <w:rsid w:val="13715D04"/>
    <w:rsid w:val="139F757C"/>
    <w:rsid w:val="13C437D0"/>
    <w:rsid w:val="13C45F26"/>
    <w:rsid w:val="14533A6D"/>
    <w:rsid w:val="14C45475"/>
    <w:rsid w:val="14CC27AD"/>
    <w:rsid w:val="151B399F"/>
    <w:rsid w:val="15665418"/>
    <w:rsid w:val="15DE0112"/>
    <w:rsid w:val="16633A39"/>
    <w:rsid w:val="16AE072B"/>
    <w:rsid w:val="16E6133A"/>
    <w:rsid w:val="17495CDA"/>
    <w:rsid w:val="174F35EA"/>
    <w:rsid w:val="17A31899"/>
    <w:rsid w:val="18077EE1"/>
    <w:rsid w:val="18411629"/>
    <w:rsid w:val="19514D95"/>
    <w:rsid w:val="19AC2712"/>
    <w:rsid w:val="1A3A4E05"/>
    <w:rsid w:val="1A3A6B94"/>
    <w:rsid w:val="1AA12AF6"/>
    <w:rsid w:val="1AAE25E7"/>
    <w:rsid w:val="1B113C0B"/>
    <w:rsid w:val="1CA734AC"/>
    <w:rsid w:val="1CC229FC"/>
    <w:rsid w:val="1CE94499"/>
    <w:rsid w:val="1D1538BF"/>
    <w:rsid w:val="1D226919"/>
    <w:rsid w:val="1D3819E7"/>
    <w:rsid w:val="1D387633"/>
    <w:rsid w:val="1DB619F5"/>
    <w:rsid w:val="1DBD2C16"/>
    <w:rsid w:val="1E123F91"/>
    <w:rsid w:val="1E8116CA"/>
    <w:rsid w:val="1E897C71"/>
    <w:rsid w:val="1EBA44D5"/>
    <w:rsid w:val="1F2D0B6D"/>
    <w:rsid w:val="1F8846A0"/>
    <w:rsid w:val="1FC63A20"/>
    <w:rsid w:val="204C59EA"/>
    <w:rsid w:val="204F67EE"/>
    <w:rsid w:val="211D5E90"/>
    <w:rsid w:val="21AB4316"/>
    <w:rsid w:val="221F29CB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62345FE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C053CC"/>
    <w:rsid w:val="2F09335A"/>
    <w:rsid w:val="2F0F2450"/>
    <w:rsid w:val="2F297A6D"/>
    <w:rsid w:val="2F700ECC"/>
    <w:rsid w:val="2FB74FEB"/>
    <w:rsid w:val="2FF33177"/>
    <w:rsid w:val="30DF5788"/>
    <w:rsid w:val="310D32AD"/>
    <w:rsid w:val="31445C4C"/>
    <w:rsid w:val="315E3451"/>
    <w:rsid w:val="323F0EE9"/>
    <w:rsid w:val="325006A9"/>
    <w:rsid w:val="330B5668"/>
    <w:rsid w:val="332F2C3A"/>
    <w:rsid w:val="333F07A1"/>
    <w:rsid w:val="33D731D2"/>
    <w:rsid w:val="344650E9"/>
    <w:rsid w:val="34686D3F"/>
    <w:rsid w:val="34E569AB"/>
    <w:rsid w:val="350F5C58"/>
    <w:rsid w:val="35353E4E"/>
    <w:rsid w:val="35372B6C"/>
    <w:rsid w:val="35543156"/>
    <w:rsid w:val="35957307"/>
    <w:rsid w:val="35CC61A7"/>
    <w:rsid w:val="36691A49"/>
    <w:rsid w:val="3684643F"/>
    <w:rsid w:val="3695085E"/>
    <w:rsid w:val="36DB069B"/>
    <w:rsid w:val="37A24484"/>
    <w:rsid w:val="3872034A"/>
    <w:rsid w:val="38A50B6B"/>
    <w:rsid w:val="39371B8C"/>
    <w:rsid w:val="39B47E06"/>
    <w:rsid w:val="39BA0E10"/>
    <w:rsid w:val="3AF74D5F"/>
    <w:rsid w:val="3B80659D"/>
    <w:rsid w:val="3BFD1569"/>
    <w:rsid w:val="3C4D2396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5379E8"/>
    <w:rsid w:val="40B10950"/>
    <w:rsid w:val="40D905A6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A46612"/>
    <w:rsid w:val="48060B07"/>
    <w:rsid w:val="48125DD8"/>
    <w:rsid w:val="490E04DA"/>
    <w:rsid w:val="492F0150"/>
    <w:rsid w:val="4A7C3397"/>
    <w:rsid w:val="4ABF1C4C"/>
    <w:rsid w:val="4BE527AB"/>
    <w:rsid w:val="4C001232"/>
    <w:rsid w:val="4C1B1F87"/>
    <w:rsid w:val="4C276EEC"/>
    <w:rsid w:val="4C786E25"/>
    <w:rsid w:val="4C79753D"/>
    <w:rsid w:val="4CF13CFE"/>
    <w:rsid w:val="4DC02025"/>
    <w:rsid w:val="4E021594"/>
    <w:rsid w:val="4E0C0294"/>
    <w:rsid w:val="4E5012FF"/>
    <w:rsid w:val="4F1E260C"/>
    <w:rsid w:val="4F233141"/>
    <w:rsid w:val="4F5F2801"/>
    <w:rsid w:val="4F891A38"/>
    <w:rsid w:val="4FCF5E54"/>
    <w:rsid w:val="501B6884"/>
    <w:rsid w:val="51617A6E"/>
    <w:rsid w:val="51A377AF"/>
    <w:rsid w:val="51D735A7"/>
    <w:rsid w:val="51D752E3"/>
    <w:rsid w:val="528802E3"/>
    <w:rsid w:val="52977830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7B6599"/>
    <w:rsid w:val="586A1956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253670"/>
    <w:rsid w:val="5CE01904"/>
    <w:rsid w:val="5D6971EF"/>
    <w:rsid w:val="5E7A688A"/>
    <w:rsid w:val="5E8344AB"/>
    <w:rsid w:val="5ED50E94"/>
    <w:rsid w:val="5EE4068C"/>
    <w:rsid w:val="5EF253CB"/>
    <w:rsid w:val="5F8816AD"/>
    <w:rsid w:val="5F886548"/>
    <w:rsid w:val="600F2D2F"/>
    <w:rsid w:val="60203646"/>
    <w:rsid w:val="6072073C"/>
    <w:rsid w:val="60A52BDB"/>
    <w:rsid w:val="60AB3F01"/>
    <w:rsid w:val="60AE7ECB"/>
    <w:rsid w:val="60F358A6"/>
    <w:rsid w:val="613C0191"/>
    <w:rsid w:val="62071529"/>
    <w:rsid w:val="6228280A"/>
    <w:rsid w:val="6287454F"/>
    <w:rsid w:val="628B0BEC"/>
    <w:rsid w:val="62F742B0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678469A"/>
    <w:rsid w:val="675249E0"/>
    <w:rsid w:val="67764E00"/>
    <w:rsid w:val="681603A0"/>
    <w:rsid w:val="687F5394"/>
    <w:rsid w:val="6974439A"/>
    <w:rsid w:val="698861F6"/>
    <w:rsid w:val="69D802A4"/>
    <w:rsid w:val="69E25B8C"/>
    <w:rsid w:val="69FC2D60"/>
    <w:rsid w:val="6A0516D2"/>
    <w:rsid w:val="6A916F5B"/>
    <w:rsid w:val="6AC52E16"/>
    <w:rsid w:val="6B1C3805"/>
    <w:rsid w:val="6B995E51"/>
    <w:rsid w:val="6BC85183"/>
    <w:rsid w:val="6BFB3C1C"/>
    <w:rsid w:val="6C1D6198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480E76"/>
    <w:rsid w:val="7255282B"/>
    <w:rsid w:val="72754816"/>
    <w:rsid w:val="736C2565"/>
    <w:rsid w:val="73822FFC"/>
    <w:rsid w:val="739A079A"/>
    <w:rsid w:val="73CD413A"/>
    <w:rsid w:val="74672613"/>
    <w:rsid w:val="74796F75"/>
    <w:rsid w:val="74897E4E"/>
    <w:rsid w:val="74B345E8"/>
    <w:rsid w:val="74E01D22"/>
    <w:rsid w:val="75A014CB"/>
    <w:rsid w:val="764257BC"/>
    <w:rsid w:val="76690246"/>
    <w:rsid w:val="76B03F13"/>
    <w:rsid w:val="76BC36DD"/>
    <w:rsid w:val="76C716B4"/>
    <w:rsid w:val="76E606FB"/>
    <w:rsid w:val="774273C4"/>
    <w:rsid w:val="776D3D28"/>
    <w:rsid w:val="782D2DB7"/>
    <w:rsid w:val="7877368D"/>
    <w:rsid w:val="78E35AD8"/>
    <w:rsid w:val="78F35FC2"/>
    <w:rsid w:val="78F82663"/>
    <w:rsid w:val="792F19E7"/>
    <w:rsid w:val="794603E7"/>
    <w:rsid w:val="794D1980"/>
    <w:rsid w:val="79C542C2"/>
    <w:rsid w:val="7A0440E1"/>
    <w:rsid w:val="7A19707E"/>
    <w:rsid w:val="7A2E133B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A46549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3" Type="http://schemas.openxmlformats.org/officeDocument/2006/relationships/fontTable" Target="fontTable.xml"/><Relationship Id="rId42" Type="http://schemas.openxmlformats.org/officeDocument/2006/relationships/customXml" Target="../customXml/item2.xml"/><Relationship Id="rId41" Type="http://schemas.openxmlformats.org/officeDocument/2006/relationships/numbering" Target="numbering.xml"/><Relationship Id="rId40" Type="http://schemas.openxmlformats.org/officeDocument/2006/relationships/customXml" Target="../customXml/item1.xml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jpe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6-17T14:20:58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